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27851F92" w:rsidR="00352A1C" w:rsidRDefault="00C3630F" w:rsidP="00352A1C">
      <w:r>
        <w:object w:dxaOrig="23940" w:dyaOrig="21396" w14:anchorId="6C6E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404.35pt" o:ole="">
            <v:imagedata r:id="rId7" o:title=""/>
          </v:shape>
          <o:OLEObject Type="Embed" ProgID="Visio.Drawing.15" ShapeID="_x0000_i1025" DrawAspect="Content" ObjectID="_1808140963" r:id="rId8"/>
        </w:object>
      </w:r>
      <w:r w:rsidR="00352A1C">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95pt;height:233.75pt" o:ole="">
            <v:imagedata r:id="rId9" o:title=""/>
          </v:shape>
          <o:OLEObject Type="Embed" ProgID="Visio.Drawing.15" ShapeID="_x0000_i1026" DrawAspect="Content" ObjectID="_1808140964" r:id="rId10"/>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77777777" w:rsidR="00352A1C" w:rsidRDefault="00352A1C" w:rsidP="00352A1C">
      <w:r w:rsidRPr="007248A7">
        <w:t>De controller bestaat uit een micro-controller</w:t>
      </w:r>
      <w:r>
        <w:t xml:space="preserve"> (de ESP32 </w:t>
      </w:r>
      <w:proofErr w:type="spellStart"/>
      <w:r>
        <w:t>f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9.2pt;height:297.4pt" o:ole="">
            <v:imagedata r:id="rId11" o:title=""/>
          </v:shape>
          <o:OLEObject Type="Embed" ProgID="Visio.Drawing.15" ShapeID="_x0000_i1027" DrawAspect="Content" ObjectID="_1808140965" r:id="rId12"/>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77777777" w:rsidR="00352A1C" w:rsidRPr="0066499D" w:rsidRDefault="00352A1C" w:rsidP="00352A1C">
      <w:r w:rsidRPr="007248A7">
        <w:t>De batterij is aangesloten op de grote connector van de micro-controller</w:t>
      </w:r>
      <w:r>
        <w:t xml:space="preserve"> en voorziet deze </w:t>
      </w:r>
      <w:r w:rsidRPr="007248A7">
        <w:t>van stroom</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77777777" w:rsidR="00352A1C" w:rsidRDefault="00352A1C" w:rsidP="00352A1C">
      <w:r>
        <w:t>De robot gaat dezelfde richting op als de joystick (zonder te draaien).</w:t>
      </w:r>
    </w:p>
    <w:p w14:paraId="1C4C6BBB" w14:textId="77777777" w:rsidR="00352A1C" w:rsidRDefault="00352A1C" w:rsidP="00352A1C">
      <w:pPr>
        <w:rPr>
          <w:b/>
          <w:bCs/>
        </w:rPr>
      </w:pPr>
      <w:r>
        <w:rPr>
          <w:b/>
          <w:bCs/>
        </w:rPr>
        <w:t>Joystick 2 (rechts):</w:t>
      </w:r>
    </w:p>
    <w:p w14:paraId="58FC5FC1" w14:textId="4963E9E3" w:rsidR="00352A1C" w:rsidRDefault="00352A1C" w:rsidP="00352A1C">
      <w:r>
        <w:t>De robot draait links om zijn as als je de joystick naar links duwt, hetzelfde om naar rechts te draaien.</w:t>
      </w:r>
    </w:p>
    <w:p w14:paraId="2B7882C4" w14:textId="77777777" w:rsidR="00352A1C" w:rsidRDefault="00352A1C" w:rsidP="00352A1C"/>
    <w:p w14:paraId="63CBC01F" w14:textId="77777777" w:rsidR="00352A1C" w:rsidRPr="00F31199" w:rsidRDefault="00352A1C" w:rsidP="00352A1C"/>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77777777"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1FBE8FAB" w14:textId="77777777" w:rsidR="00352A1C" w:rsidRDefault="00352A1C" w:rsidP="00352A1C">
      <w:pPr>
        <w:rPr>
          <w:noProof/>
        </w:rPr>
      </w:pPr>
      <w:r>
        <w:rPr>
          <w:noProof/>
        </w:rPr>
        <w:t>Om te kiezen of je de controller of het dashboard wilt gebruiken klik je op het icoontje van de controller/laptop. Zo weet de Raspbery Pi naar wat hij moet luisteren.</w:t>
      </w:r>
    </w:p>
    <w:p w14:paraId="0FE96D13" w14:textId="6A432B50" w:rsidR="00352A1C" w:rsidRDefault="00C3630F" w:rsidP="00C3630F">
      <w:r w:rsidRPr="00C3630F">
        <w:rPr>
          <w:noProof/>
        </w:rPr>
        <w:drawing>
          <wp:inline distT="0" distB="0" distL="0" distR="0" wp14:anchorId="095DE8E2" wp14:editId="297AE22A">
            <wp:extent cx="5760720" cy="2148205"/>
            <wp:effectExtent l="0" t="0" r="0" b="4445"/>
            <wp:docPr id="256816147"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16147" name="Afbeelding 1" descr="Afbeelding met tekst, schermopname, Lettertype, ontwerp&#10;&#10;Door AI gegenereerde inhoud is mogelijk onjuist."/>
                    <pic:cNvPicPr/>
                  </pic:nvPicPr>
                  <pic:blipFill>
                    <a:blip r:embed="rId13"/>
                    <a:stretch>
                      <a:fillRect/>
                    </a:stretch>
                  </pic:blipFill>
                  <pic:spPr>
                    <a:xfrm>
                      <a:off x="0" y="0"/>
                      <a:ext cx="5760720" cy="2148205"/>
                    </a:xfrm>
                    <a:prstGeom prst="rect">
                      <a:avLst/>
                    </a:prstGeom>
                  </pic:spPr>
                </pic:pic>
              </a:graphicData>
            </a:graphic>
          </wp:inline>
        </w:drawing>
      </w:r>
    </w:p>
    <w:p w14:paraId="4240595E" w14:textId="77777777" w:rsidR="00C3630F" w:rsidRDefault="00C3630F" w:rsidP="00C3630F"/>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77777777" w:rsidR="00352A1C" w:rsidRPr="001961E7" w:rsidRDefault="00352A1C" w:rsidP="00352A1C">
      <w:r w:rsidRPr="00F31199">
        <w:t xml:space="preserve">De Raspberry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71E5F78E" w14:textId="77777777" w:rsidR="00352A1C" w:rsidRPr="00F31199" w:rsidRDefault="00352A1C" w:rsidP="00352A1C">
      <w:pPr>
        <w:pStyle w:val="Kop3"/>
      </w:pPr>
      <w:r w:rsidRPr="00F31199">
        <w:t>Node-red:</w:t>
      </w:r>
    </w:p>
    <w:p w14:paraId="1E5709FC" w14:textId="77777777" w:rsidR="00352A1C" w:rsidRPr="00F31199" w:rsidRDefault="00352A1C" w:rsidP="00352A1C">
      <w:r w:rsidRPr="00F31199">
        <w:t xml:space="preserve">Node-red is de software die op de </w:t>
      </w:r>
      <w:proofErr w:type="spellStart"/>
      <w:r w:rsidRPr="00F31199">
        <w:t>Rapsberry</w:t>
      </w:r>
      <w:proofErr w:type="spellEnd"/>
      <w:r w:rsidRPr="00F31199">
        <w:t xml:space="preserve"> Pi en op de laptop draaien. Het dashboard is er ook mee gemaak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77777777" w:rsidR="00352A1C" w:rsidRDefault="00352A1C" w:rsidP="00352A1C">
      <w:proofErr w:type="spellStart"/>
      <w:r w:rsidRPr="00F31199">
        <w:t>Mosquitto</w:t>
      </w:r>
      <w:proofErr w:type="spellEnd"/>
      <w:r w:rsidRPr="00F31199">
        <w:t xml:space="preserve"> broker is een software waar Node-red, de Raspberry Pi en de microcontroller gebruik van maakt om te communiceren via het draadloos netwerk.</w:t>
      </w:r>
    </w:p>
    <w:p w14:paraId="1559EF3E" w14:textId="77777777" w:rsidR="00352A1C" w:rsidRDefault="00352A1C" w:rsidP="00352A1C"/>
    <w:p w14:paraId="363BD067" w14:textId="51DECB4D" w:rsidR="00352A1C" w:rsidRDefault="00C3630F" w:rsidP="00352A1C">
      <w:r>
        <w:object w:dxaOrig="23940" w:dyaOrig="21396" w14:anchorId="35FFFACE">
          <v:shape id="_x0000_i1028" type="#_x0000_t75" style="width:452.35pt;height:404.35pt" o:ole="">
            <v:imagedata r:id="rId14" o:title=""/>
          </v:shape>
          <o:OLEObject Type="Embed" ProgID="Visio.Drawing.15" ShapeID="_x0000_i1028" DrawAspect="Content" ObjectID="_1808140966" r:id="rId15"/>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6"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39.85pt;height:152.35pt" o:ole="">
            <v:imagedata r:id="rId9" o:title=""/>
          </v:shape>
          <o:OLEObject Type="Embed" ProgID="Visio.Drawing.15" ShapeID="_x0000_i1029" DrawAspect="Content" ObjectID="_1808140967" r:id="rId17"/>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3D958207"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sturen.</w:t>
      </w:r>
    </w:p>
    <w:p w14:paraId="6E552D84" w14:textId="69B41BA5" w:rsidR="004E7E14" w:rsidRDefault="004E7E14" w:rsidP="00BA5619">
      <w:r>
        <w:rPr>
          <w:noProof/>
        </w:rPr>
        <w:drawing>
          <wp:inline distT="0" distB="0" distL="0" distR="0" wp14:anchorId="59929B93" wp14:editId="375771CD">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37BEA57E" w:rsidR="00504942" w:rsidRDefault="00504942" w:rsidP="00A65689">
      <w:r>
        <w:t>De Raspberry Pi heeft 5 volt nodig met 3A-5A stroom, en 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75EDECF1" w:rsidR="00504942" w:rsidRPr="00A65689" w:rsidRDefault="00504942" w:rsidP="00A65689">
      <w:r>
        <w:rPr>
          <w:rFonts w:eastAsiaTheme="minorEastAsia"/>
        </w:rPr>
        <w:t>De powerbank levert dus 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20C01850"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software op; node-red,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onder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6425C3F1" w:rsidR="00AE2873" w:rsidRDefault="00AE2873" w:rsidP="00D640B4">
      <w:r>
        <w:t xml:space="preserve">Op node-red hebben wij de topics </w:t>
      </w:r>
      <w:proofErr w:type="spellStart"/>
      <w:r>
        <w:t>gesubscribed</w:t>
      </w:r>
      <w:proofErr w:type="spellEnd"/>
      <w:r>
        <w:t xml:space="preserve">, en wordt het verwerkt. Het loopt door een </w:t>
      </w:r>
      <w:proofErr w:type="spellStart"/>
      <w:r>
        <w:t>JavaScript</w:t>
      </w:r>
      <w:proofErr w:type="spellEnd"/>
      <w:r>
        <w:t xml:space="preserve"> code om te weten welke pinnen er moeten aangestuurd worden voor de H-bruggen.</w:t>
      </w:r>
    </w:p>
    <w:p w14:paraId="04312916" w14:textId="7FDEF744" w:rsidR="00B647CB"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30A6A1F5" w14:textId="5329D825" w:rsidR="00172B99" w:rsidRDefault="00172B99" w:rsidP="00D640B4">
      <w:pPr>
        <w:rPr>
          <w:noProof/>
        </w:rPr>
      </w:pPr>
    </w:p>
    <w:p w14:paraId="2B3D8BCD" w14:textId="37025F77" w:rsidR="00172B99" w:rsidRPr="00172B99" w:rsidRDefault="00172B99" w:rsidP="00172B99"/>
    <w:p w14:paraId="08424A7B" w14:textId="075DA53C" w:rsidR="00172B99" w:rsidRDefault="00172B99" w:rsidP="00D640B4">
      <w:pPr>
        <w:rPr>
          <w:noProof/>
        </w:rPr>
      </w:pPr>
    </w:p>
    <w:p w14:paraId="641541C2" w14:textId="1524864A" w:rsidR="00AE2873" w:rsidRDefault="00172B99" w:rsidP="00172B99">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25pt;height:159.15pt" o:ole="">
            <v:imagedata r:id="rId21" o:title=""/>
          </v:shape>
          <o:OLEObject Type="Embed" ProgID="Visio.Drawing.15" ShapeID="_x0000_i1030" DrawAspect="Content" ObjectID="_1808140968" r:id="rId22"/>
        </w:object>
      </w:r>
      <w:r>
        <w:br w:type="textWrapping" w:clear="all"/>
      </w:r>
    </w:p>
    <w:p w14:paraId="73CE9C93" w14:textId="77777777" w:rsidR="001D3570" w:rsidRPr="00D640B4" w:rsidRDefault="001D3570" w:rsidP="00D640B4"/>
    <w:p w14:paraId="7C0B902F" w14:textId="14063BF6" w:rsidR="00352A1C" w:rsidRDefault="00352A1C" w:rsidP="00352A1C">
      <w:pPr>
        <w:pStyle w:val="Kop2"/>
      </w:pPr>
      <w:r>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9pt;height:343.85pt" o:ole="">
            <v:imagedata r:id="rId23" o:title=""/>
          </v:shape>
          <o:OLEObject Type="Embed" ProgID="Visio.Drawing.15" ShapeID="_x0000_i1031" DrawAspect="Content" ObjectID="_1808140969" r:id="rId24"/>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5"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60.15pt;height:220.15pt" o:ole="">
            <v:imagedata r:id="rId11" o:title=""/>
          </v:shape>
          <o:OLEObject Type="Embed" ProgID="Visio.Drawing.15" ShapeID="_x0000_i1032" DrawAspect="Content" ObjectID="_1808140970" r:id="rId26"/>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EFD9DCB"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je deze kan verbinden met batterij, deze zeer snel is en eenvoudig te programmeren.</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58EEA25E"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 analoge uitgang voor de x-as, analoge uitgang voor de y-as, een digitale uitgang voor de knop van de joystick en een </w:t>
      </w:r>
      <w:proofErr w:type="spellStart"/>
      <w:r>
        <w:t>Ground</w:t>
      </w:r>
      <w:proofErr w:type="spellEnd"/>
      <w:r>
        <w:t>.</w:t>
      </w:r>
    </w:p>
    <w:p w14:paraId="64D57D9B" w14:textId="41025834" w:rsidR="003F59CA" w:rsidRDefault="003F59CA" w:rsidP="00D640B4">
      <w:r>
        <w:t>De analoge uitgangen van de joysticks worden aangesloten op de analoge ingangen van de MC, die leest 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732DCB6C" w:rsidR="00F1072A" w:rsidRDefault="00F1072A" w:rsidP="00D640B4">
      <w:r>
        <w:t>De MC leest een waarde tussen 0 en 4095 (12 bit), en zo weet je de hoe ver de 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0A58A26" w:rsidR="00145DC1" w:rsidRPr="00F1072A" w:rsidRDefault="00145DC1" w:rsidP="00F1072A">
      <w:r>
        <w:t xml:space="preserve">Het is een batterij van Adafruit, deze levert een spanning van 3,7V en heeft een capaciteit van 500mAh. Ideaal dus voor de MC en zijn </w:t>
      </w:r>
      <w:proofErr w:type="spellStart"/>
      <w:r>
        <w:t>compontenten</w:t>
      </w:r>
      <w:proofErr w:type="spellEnd"/>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72D1081E" w:rsidR="00D640B4" w:rsidRDefault="00145DC1" w:rsidP="00D640B4">
      <w:r>
        <w:t>De schakelaar staat geschakeld tussen de JST pinnen van de MC en de batterij. De dubbelpolige schakelaar geconnecteerd beide draden van de batterij zodat we zeker zijn dat er niks verloren gaat.</w:t>
      </w:r>
    </w:p>
    <w:p w14:paraId="4036C558" w14:textId="04DC5485" w:rsidR="00145DC1" w:rsidRDefault="00145DC1" w:rsidP="00D640B4">
      <w:r>
        <w:rPr>
          <w:noProof/>
        </w:rPr>
        <w:drawing>
          <wp:inline distT="0" distB="0" distL="0" distR="0" wp14:anchorId="66249A01" wp14:editId="19DFBCB7">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33" type="#_x0000_t75" style="width:263.5pt;height:291.65pt" o:ole="">
            <v:imagedata r:id="rId32" o:title=""/>
          </v:shape>
          <o:OLEObject Type="Embed" ProgID="Visio.Drawing.15" ShapeID="_x0000_i1033" DrawAspect="Content" ObjectID="_1808140971" r:id="rId33"/>
        </w:object>
      </w:r>
    </w:p>
    <w:p w14:paraId="30214636" w14:textId="61959B40" w:rsidR="00352A1C" w:rsidRDefault="00BA5619" w:rsidP="00352A1C">
      <w:pPr>
        <w:pStyle w:val="Kop1"/>
      </w:pPr>
      <w:r>
        <w:lastRenderedPageBreak/>
        <w:t>Laptop</w:t>
      </w:r>
    </w:p>
    <w:p w14:paraId="14C14E2D" w14:textId="6C0F33C4" w:rsidR="00B818F0" w:rsidRDefault="00B818F0" w:rsidP="00B818F0">
      <w:r>
        <w:t xml:space="preserve">We gebruiken een laptop zodat we de robot ook kunnen besturen zonder controller, via een dashboard op node-red. We kunnen ook via MQTT </w:t>
      </w:r>
      <w:proofErr w:type="spellStart"/>
      <w:r>
        <w:t>explorer</w:t>
      </w:r>
      <w:proofErr w:type="spellEnd"/>
      <w:r>
        <w:t xml:space="preserve"> </w:t>
      </w:r>
      <w:proofErr w:type="spellStart"/>
      <w:r>
        <w:t>mqtt</w:t>
      </w:r>
      <w:proofErr w:type="spellEnd"/>
      <w:r>
        <w:t xml:space="preserve"> berichten sturen naar de robot.</w:t>
      </w:r>
    </w:p>
    <w:p w14:paraId="6095BC83" w14:textId="771CBC92" w:rsidR="00B818F0" w:rsidRDefault="00B818F0" w:rsidP="00B818F0">
      <w:r>
        <w:t xml:space="preserve">Er draaien dus 2 programma’s op de laptop; node-red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p>
    <w:p w14:paraId="6ED6D813" w14:textId="432C5381" w:rsidR="00B818F0" w:rsidRDefault="00B818F0" w:rsidP="00B818F0">
      <w:r>
        <w:t>We hebben de laptop ook gebruikt om alles te programmeren en om alle schema’s, flowcharts en blokschema’s te maken.</w:t>
      </w:r>
    </w:p>
    <w:p w14:paraId="3200355A" w14:textId="32EE456A"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4">
                      <a:extLst>
                        <a:ext uri="{96DAC541-7B7A-43D3-8B79-37D633B846F1}">
                          <asvg:svgBlip xmlns:asvg="http://schemas.microsoft.com/office/drawing/2016/SVG/main" r:embed="rId35"/>
                        </a:ext>
                      </a:extLst>
                    </a:blip>
                    <a:stretch>
                      <a:fillRect/>
                    </a:stretch>
                  </pic:blipFill>
                  <pic:spPr>
                    <a:xfrm>
                      <a:off x="0" y="0"/>
                      <a:ext cx="914400" cy="914400"/>
                    </a:xfrm>
                    <a:prstGeom prst="rect">
                      <a:avLst/>
                    </a:prstGeom>
                  </pic:spPr>
                </pic:pic>
              </a:graphicData>
            </a:graphic>
          </wp:inline>
        </w:drawing>
      </w:r>
      <w:r w:rsidR="00C3630F" w:rsidRPr="00C3630F">
        <w:rPr>
          <w:noProof/>
        </w:rPr>
        <w:drawing>
          <wp:inline distT="0" distB="0" distL="0" distR="0" wp14:anchorId="79E9CA59" wp14:editId="5C1F7BB8">
            <wp:extent cx="2590891" cy="966158"/>
            <wp:effectExtent l="0" t="0" r="0" b="5715"/>
            <wp:docPr id="1961965464"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2605921" cy="971763"/>
                    </a:xfrm>
                    <a:prstGeom prst="rect">
                      <a:avLst/>
                    </a:prstGeom>
                  </pic:spPr>
                </pic:pic>
              </a:graphicData>
            </a:graphic>
          </wp:inline>
        </w:drawing>
      </w:r>
    </w:p>
    <w:p w14:paraId="6B661F9A" w14:textId="2CDE6ED3" w:rsidR="00BA5619" w:rsidRDefault="00BA5619" w:rsidP="00BA5619">
      <w:pPr>
        <w:pStyle w:val="Kop1"/>
      </w:pPr>
      <w:r>
        <w:t>Router</w:t>
      </w:r>
    </w:p>
    <w:p w14:paraId="67D1E0B9" w14:textId="248EA6E4" w:rsidR="00B818F0" w:rsidRDefault="00B818F0" w:rsidP="00B818F0">
      <w:r>
        <w:t xml:space="preserve">De router zorgt voor het </w:t>
      </w:r>
      <w:proofErr w:type="spellStart"/>
      <w:r>
        <w:t>WiFi</w:t>
      </w:r>
      <w:proofErr w:type="spellEnd"/>
      <w:r>
        <w:t xml:space="preserve"> netwerk waar alle apparaten met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517E8D92" w14:textId="77777777" w:rsidR="00C3630F" w:rsidRDefault="00C3630F"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73D269D3" w:rsidR="00B818F0" w:rsidRDefault="001A7767" w:rsidP="001A7767">
      <w:pPr>
        <w:pStyle w:val="Kop1"/>
      </w:pPr>
      <w:r>
        <w:t>Flowcharts</w:t>
      </w:r>
    </w:p>
    <w:p w14:paraId="68054719" w14:textId="69AA8AB3" w:rsidR="001A7767" w:rsidRDefault="001A7767" w:rsidP="001A7767">
      <w:pPr>
        <w:pStyle w:val="Kop2"/>
      </w:pPr>
      <w:r>
        <w:t>Declaraties</w:t>
      </w:r>
    </w:p>
    <w:p w14:paraId="13ACF212" w14:textId="3A46E9FF" w:rsidR="001A7767" w:rsidRDefault="001A7767" w:rsidP="001A7767">
      <w:r>
        <w:object w:dxaOrig="9853" w:dyaOrig="18577" w14:anchorId="76B009CA">
          <v:shape id="_x0000_i1034" type="#_x0000_t75" style="width:277.55pt;height:522.25pt" o:ole="">
            <v:imagedata r:id="rId37" o:title=""/>
          </v:shape>
          <o:OLEObject Type="Embed" ProgID="Visio.Drawing.15" ShapeID="_x0000_i1034" DrawAspect="Content" ObjectID="_1808140972" r:id="rId38"/>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714004B9" w:rsidR="003A1874" w:rsidRDefault="008C3CC8" w:rsidP="008C3CC8">
      <w:pPr>
        <w:jc w:val="center"/>
      </w:pPr>
      <w:r>
        <w:object w:dxaOrig="2269" w:dyaOrig="3348" w14:anchorId="772802FD">
          <v:shape id="_x0000_i1035" type="#_x0000_t75" style="width:105.9pt;height:154.95pt" o:ole="">
            <v:imagedata r:id="rId39" o:title=""/>
          </v:shape>
          <o:OLEObject Type="Embed" ProgID="Visio.Drawing.15" ShapeID="_x0000_i1035" DrawAspect="Content" ObjectID="_1808140973" r:id="rId40"/>
        </w:object>
      </w:r>
      <w:r>
        <w:object w:dxaOrig="4057" w:dyaOrig="5581" w14:anchorId="7AA563AF">
          <v:shape id="_x0000_i1036" type="#_x0000_t75" style="width:183.15pt;height:254.1pt" o:ole="">
            <v:imagedata r:id="rId41" o:title=""/>
          </v:shape>
          <o:OLEObject Type="Embed" ProgID="Visio.Drawing.15" ShapeID="_x0000_i1036" DrawAspect="Content" ObjectID="_1808140974" r:id="rId42"/>
        </w:object>
      </w:r>
      <w:r>
        <w:object w:dxaOrig="1981" w:dyaOrig="7129" w14:anchorId="1EC10D50">
          <v:shape id="_x0000_i1037" type="#_x0000_t75" style="width:89.75pt;height:321.9pt" o:ole="">
            <v:imagedata r:id="rId43" o:title=""/>
          </v:shape>
          <o:OLEObject Type="Embed" ProgID="Visio.Drawing.15" ShapeID="_x0000_i1037" DrawAspect="Content" ObjectID="_1808140975" r:id="rId44"/>
        </w:object>
      </w:r>
      <w:r>
        <w:object w:dxaOrig="4716" w:dyaOrig="5376" w14:anchorId="26C8F13C">
          <v:shape id="_x0000_i1038" type="#_x0000_t75" style="width:176.85pt;height:200.85pt" o:ole="">
            <v:imagedata r:id="rId45" o:title=""/>
          </v:shape>
          <o:OLEObject Type="Embed" ProgID="Visio.Drawing.15" ShapeID="_x0000_i1038" DrawAspect="Content" ObjectID="_1808140976" r:id="rId46"/>
        </w:object>
      </w:r>
      <w:r>
        <w:object w:dxaOrig="10405" w:dyaOrig="2748" w14:anchorId="0452C6DF">
          <v:shape id="_x0000_i1039" type="#_x0000_t75" style="width:452.85pt;height:119.5pt" o:ole="">
            <v:imagedata r:id="rId47" o:title=""/>
          </v:shape>
          <o:OLEObject Type="Embed" ProgID="Visio.Drawing.15" ShapeID="_x0000_i1039" DrawAspect="Content" ObjectID="_1808140977" r:id="rId48"/>
        </w:object>
      </w:r>
    </w:p>
    <w:p w14:paraId="1B0A7D70" w14:textId="058D17EF" w:rsidR="008C3CC8" w:rsidRDefault="008C3CC8" w:rsidP="003A1874">
      <w:pPr>
        <w:pStyle w:val="Kop3"/>
      </w:pPr>
      <w:r>
        <w:object w:dxaOrig="8940" w:dyaOrig="23304" w14:anchorId="3AF86E09">
          <v:shape id="_x0000_i1040" type="#_x0000_t75" style="width:269.2pt;height:699.15pt" o:ole="">
            <v:imagedata r:id="rId49" o:title=""/>
          </v:shape>
          <o:OLEObject Type="Embed" ProgID="Visio.Drawing.15" ShapeID="_x0000_i1040" DrawAspect="Content" ObjectID="_1808140978" r:id="rId50"/>
        </w:object>
      </w:r>
    </w:p>
    <w:p w14:paraId="269BB935" w14:textId="2333F353" w:rsidR="003A1874" w:rsidRDefault="003A1874" w:rsidP="003A1874">
      <w:pPr>
        <w:pStyle w:val="Kop3"/>
      </w:pPr>
      <w:r>
        <w:lastRenderedPageBreak/>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681F2FCC" w:rsidR="003A1874" w:rsidRDefault="003A1874" w:rsidP="003A1874">
      <w:r>
        <w:t xml:space="preserve">Deze methode gaan alle pinnen die we gebruiken als ingang voor de joysticks </w:t>
      </w:r>
      <w:proofErr w:type="spellStart"/>
      <w:r>
        <w:t>intellen</w:t>
      </w:r>
      <w:proofErr w:type="spellEnd"/>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09489ACB" w:rsidR="008C3CC8" w:rsidRDefault="000F7DEA" w:rsidP="008C3CC8">
      <w:r>
        <w:t>D</w:t>
      </w:r>
      <w:r w:rsidR="008C3CC8">
        <w:t>eze gaat alle INPUTS lezen en hun waardes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1D8B6AF3" w14:textId="56B1775F" w:rsidR="000F7DEA" w:rsidRDefault="000F7DEA" w:rsidP="006913C0">
      <w:r>
        <w:t xml:space="preserve">Dit gebeurd om de 200 </w:t>
      </w:r>
      <w:proofErr w:type="spellStart"/>
      <w:r>
        <w:t>miliseconden</w:t>
      </w:r>
      <w:proofErr w:type="spellEnd"/>
      <w:r>
        <w:t>.</w:t>
      </w:r>
    </w:p>
    <w:p w14:paraId="73783834" w14:textId="77777777" w:rsidR="00644C9E" w:rsidRDefault="00644C9E" w:rsidP="006913C0"/>
    <w:p w14:paraId="3A6AE23E" w14:textId="77777777" w:rsidR="00644C9E" w:rsidRDefault="00644C9E" w:rsidP="006913C0"/>
    <w:p w14:paraId="1F3233BF" w14:textId="77777777" w:rsidR="00644C9E" w:rsidRDefault="00644C9E" w:rsidP="006913C0"/>
    <w:p w14:paraId="378A5828" w14:textId="77777777" w:rsidR="00644C9E" w:rsidRDefault="00644C9E" w:rsidP="006913C0"/>
    <w:p w14:paraId="1FE328FE" w14:textId="77777777" w:rsidR="00644C9E" w:rsidRDefault="00644C9E" w:rsidP="006913C0"/>
    <w:p w14:paraId="1E90D258" w14:textId="77777777" w:rsidR="00644C9E" w:rsidRDefault="00644C9E" w:rsidP="006913C0"/>
    <w:p w14:paraId="64101EEC" w14:textId="77777777" w:rsidR="00644C9E" w:rsidRDefault="00644C9E" w:rsidP="006913C0"/>
    <w:p w14:paraId="7CBE00A6" w14:textId="77777777" w:rsidR="00644C9E" w:rsidRDefault="00644C9E" w:rsidP="006913C0"/>
    <w:p w14:paraId="4D3419B4" w14:textId="77777777" w:rsidR="00644C9E" w:rsidRDefault="00644C9E" w:rsidP="006913C0"/>
    <w:p w14:paraId="5EB5A29F" w14:textId="77777777" w:rsidR="003007F6" w:rsidRDefault="003007F6" w:rsidP="006913C0"/>
    <w:p w14:paraId="3EC4F4D0" w14:textId="0705B5E4" w:rsidR="003007F6" w:rsidRDefault="003007F6" w:rsidP="003007F6">
      <w:pPr>
        <w:pStyle w:val="Kop1"/>
      </w:pPr>
      <w:r>
        <w:lastRenderedPageBreak/>
        <w:t>Node-red</w:t>
      </w:r>
    </w:p>
    <w:p w14:paraId="34DEC8A1" w14:textId="071BC102" w:rsidR="003007F6" w:rsidRDefault="003007F6" w:rsidP="003007F6">
      <w:r>
        <w:t xml:space="preserve">Node red is een programma dat draait op de laptop en de Raspberry Pi. Op de laptop is het enige waar het programma voor dient om een visueel bedienings-dashboard te maken en de </w:t>
      </w:r>
      <w:proofErr w:type="spellStart"/>
      <w:r>
        <w:t>inputs</w:t>
      </w:r>
      <w:proofErr w:type="spellEnd"/>
      <w:r>
        <w:t xml:space="preserve"> daarvan door te sturen naar de Raspberry Pi op de robot via MQTT. Op de Raspberry Pi dient het programma om de MQTT berichten te verwerken en de juiste pinnen op de Raspberry Pi aan te sturen, zodat de robot de juiste richting uit gaat.</w:t>
      </w:r>
    </w:p>
    <w:p w14:paraId="1313CAEF" w14:textId="7B0F8CA9" w:rsidR="000E3BCE" w:rsidRDefault="000E3BCE" w:rsidP="003007F6">
      <w:r>
        <w:t>Dit is het Node-red programma op de Raspberry Pi:</w:t>
      </w:r>
    </w:p>
    <w:p w14:paraId="705F8B2D" w14:textId="6717E8FE" w:rsidR="003007F6" w:rsidRDefault="003007F6" w:rsidP="003007F6">
      <w:r w:rsidRPr="003007F6">
        <w:drawing>
          <wp:inline distT="0" distB="0" distL="0" distR="0" wp14:anchorId="1B525315" wp14:editId="504FA0FC">
            <wp:extent cx="5760720" cy="3478530"/>
            <wp:effectExtent l="0" t="0" r="0" b="7620"/>
            <wp:docPr id="1688322443" name="Afbeelding 1" descr="Afbeelding met tekst, schermopname, diagram,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322443" name="Afbeelding 1" descr="Afbeelding met tekst, schermopname, diagram, ontwerp&#10;&#10;Door AI gegenereerde inhoud is mogelijk onjuist."/>
                    <pic:cNvPicPr/>
                  </pic:nvPicPr>
                  <pic:blipFill>
                    <a:blip r:embed="rId51"/>
                    <a:stretch>
                      <a:fillRect/>
                    </a:stretch>
                  </pic:blipFill>
                  <pic:spPr>
                    <a:xfrm>
                      <a:off x="0" y="0"/>
                      <a:ext cx="5760720" cy="3478530"/>
                    </a:xfrm>
                    <a:prstGeom prst="rect">
                      <a:avLst/>
                    </a:prstGeom>
                  </pic:spPr>
                </pic:pic>
              </a:graphicData>
            </a:graphic>
          </wp:inline>
        </w:drawing>
      </w:r>
    </w:p>
    <w:p w14:paraId="233C5EDC" w14:textId="111DD057" w:rsidR="001B393E" w:rsidRDefault="001B393E" w:rsidP="003007F6">
      <w:r>
        <w:t xml:space="preserve">Op de foto zie je links 3 MQTT-in </w:t>
      </w:r>
      <w:proofErr w:type="spellStart"/>
      <w:r>
        <w:t>nodes</w:t>
      </w:r>
      <w:proofErr w:type="spellEnd"/>
      <w:r>
        <w:t xml:space="preserve"> (paars), die dienen om de MQTT-berichten, die binnen komen op de </w:t>
      </w:r>
      <w:proofErr w:type="spellStart"/>
      <w:r>
        <w:t>mosquitto</w:t>
      </w:r>
      <w:proofErr w:type="spellEnd"/>
      <w:r>
        <w:t xml:space="preserve"> broker op de Raspberry Pi, op te halen. De eerste haalt berichten met topic “Robot/Richting” op, de tweede berichten met topic “Robot/Draaien”, en de laatste berichten met topic “Robot/Snelheid”.</w:t>
      </w:r>
    </w:p>
    <w:p w14:paraId="07204CAB" w14:textId="4ED87948" w:rsidR="001B393E" w:rsidRDefault="001B393E" w:rsidP="003007F6">
      <w:r>
        <w:t xml:space="preserve">Deze worden verder gestuurd naar één </w:t>
      </w:r>
      <w:proofErr w:type="spellStart"/>
      <w:r>
        <w:t>function</w:t>
      </w:r>
      <w:proofErr w:type="spellEnd"/>
      <w:r>
        <w:t xml:space="preserve"> node (oranje), deze filtert alle berichten op topic (vb. Robot/Richting, …), daarna stuurt deze, afhankelijk van wat het bericht is in de topic, de juiste pinnen aan op de Raspberry Pi (met de </w:t>
      </w:r>
      <w:proofErr w:type="spellStart"/>
      <w:r>
        <w:t>rpi-gpio</w:t>
      </w:r>
      <w:proofErr w:type="spellEnd"/>
      <w:r>
        <w:t xml:space="preserve"> out </w:t>
      </w:r>
      <w:proofErr w:type="spellStart"/>
      <w:r>
        <w:t>nodes</w:t>
      </w:r>
      <w:proofErr w:type="spellEnd"/>
      <w:r>
        <w:t xml:space="preserve"> (blauw)).</w:t>
      </w:r>
    </w:p>
    <w:p w14:paraId="40143C93" w14:textId="6A09DF90" w:rsidR="000E3BCE" w:rsidRDefault="000E3BCE" w:rsidP="003007F6">
      <w:r>
        <w:t xml:space="preserve">De eerste 4 </w:t>
      </w:r>
      <w:proofErr w:type="spellStart"/>
      <w:r>
        <w:t>rpi-gpio</w:t>
      </w:r>
      <w:proofErr w:type="spellEnd"/>
      <w:r>
        <w:t xml:space="preserve"> out </w:t>
      </w:r>
      <w:proofErr w:type="spellStart"/>
      <w:r>
        <w:t>nodes</w:t>
      </w:r>
      <w:proofErr w:type="spellEnd"/>
      <w:r>
        <w:t xml:space="preserve"> zijn bedoelt om elke motor aan of uit te zetten (</w:t>
      </w:r>
      <w:proofErr w:type="spellStart"/>
      <w:r>
        <w:t>true</w:t>
      </w:r>
      <w:proofErr w:type="spellEnd"/>
      <w:r>
        <w:t xml:space="preserve"> = aan), de volgende 4 zijn om de richting van elke motor te bepalen (</w:t>
      </w:r>
      <w:proofErr w:type="spellStart"/>
      <w:r>
        <w:t>true</w:t>
      </w:r>
      <w:proofErr w:type="spellEnd"/>
      <w:r>
        <w:t xml:space="preserve"> = vooruit) en de laatste 4 zijn om de snelheid van elke motor te regelen (getal van 0 tot 100) (100 = snelste). Dit gebeurd met PWM, dat wil zeggen als een </w:t>
      </w:r>
      <w:proofErr w:type="spellStart"/>
      <w:r>
        <w:t>een</w:t>
      </w:r>
      <w:proofErr w:type="spellEnd"/>
      <w:r>
        <w:t xml:space="preserve"> getal van 60 meegegeven wordt, de pin 60% van de tijd hoog zal zijn en 40% van de tijd laag. Dit gebeurd heel snel.</w:t>
      </w:r>
    </w:p>
    <w:p w14:paraId="3A494A69" w14:textId="2483F7F0" w:rsidR="000E3BCE" w:rsidRDefault="000E3BCE" w:rsidP="003007F6">
      <w:r>
        <w:t xml:space="preserve">Op de foto kan je ook zien aan de titel van de </w:t>
      </w:r>
      <w:proofErr w:type="spellStart"/>
      <w:r>
        <w:t>nodes</w:t>
      </w:r>
      <w:proofErr w:type="spellEnd"/>
      <w:r>
        <w:t>, welke pinnen ze aansturen.</w:t>
      </w:r>
    </w:p>
    <w:p w14:paraId="02E66D55" w14:textId="77777777" w:rsidR="000E3BCE" w:rsidRDefault="000E3BCE" w:rsidP="003007F6"/>
    <w:p w14:paraId="6F857A73" w14:textId="77777777" w:rsidR="000E3BCE" w:rsidRDefault="000E3BCE" w:rsidP="003007F6"/>
    <w:p w14:paraId="1175B774" w14:textId="77777777" w:rsidR="000E3BCE" w:rsidRDefault="000E3BCE" w:rsidP="003007F6"/>
    <w:p w14:paraId="724838D8" w14:textId="1C484DE7" w:rsidR="00857E8D" w:rsidRDefault="00C62777" w:rsidP="003007F6">
      <w:r>
        <w:lastRenderedPageBreak/>
        <w:t>Dit is het Node-red programma op de laptop:</w:t>
      </w:r>
    </w:p>
    <w:p w14:paraId="589A96B7" w14:textId="7E461B82" w:rsidR="001632BE" w:rsidRDefault="00C62777" w:rsidP="003007F6">
      <w:r w:rsidRPr="00C62777">
        <w:drawing>
          <wp:inline distT="0" distB="0" distL="0" distR="0" wp14:anchorId="60D63D5C" wp14:editId="1DA74B58">
            <wp:extent cx="5760720" cy="5145405"/>
            <wp:effectExtent l="0" t="0" r="0" b="0"/>
            <wp:docPr id="392993826" name="Afbeelding 1" descr="Afbeelding met tekst, schermopnam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993826" name="Afbeelding 1" descr="Afbeelding met tekst, schermopname&#10;&#10;Door AI gegenereerde inhoud is mogelijk onjuist."/>
                    <pic:cNvPicPr/>
                  </pic:nvPicPr>
                  <pic:blipFill>
                    <a:blip r:embed="rId52"/>
                    <a:stretch>
                      <a:fillRect/>
                    </a:stretch>
                  </pic:blipFill>
                  <pic:spPr>
                    <a:xfrm>
                      <a:off x="0" y="0"/>
                      <a:ext cx="5760720" cy="5145405"/>
                    </a:xfrm>
                    <a:prstGeom prst="rect">
                      <a:avLst/>
                    </a:prstGeom>
                  </pic:spPr>
                </pic:pic>
              </a:graphicData>
            </a:graphic>
          </wp:inline>
        </w:drawing>
      </w:r>
    </w:p>
    <w:p w14:paraId="2F1C0238" w14:textId="4DBF9360" w:rsidR="00FA4A79" w:rsidRDefault="001632BE" w:rsidP="003007F6">
      <w:r>
        <w:t>Op de foto zie je links de 8 blokken die gekoppeld zijn aan de knoppen/slider op het dashboard.</w:t>
      </w:r>
      <w:r w:rsidR="00977FE0">
        <w:t xml:space="preserve"> De eerste 4 zijn voor de richting van de robot, de 2 erna zijn voor het draaien van de robot</w:t>
      </w:r>
      <w:r w:rsidR="00FA4A79">
        <w:t>. Ze geven hun staat (</w:t>
      </w:r>
      <w:proofErr w:type="spellStart"/>
      <w:r w:rsidR="00FA4A79">
        <w:t>true</w:t>
      </w:r>
      <w:proofErr w:type="spellEnd"/>
      <w:r w:rsidR="00FA4A79">
        <w:t xml:space="preserve"> of </w:t>
      </w:r>
      <w:proofErr w:type="spellStart"/>
      <w:r w:rsidR="00FA4A79">
        <w:t>false</w:t>
      </w:r>
      <w:proofErr w:type="spellEnd"/>
      <w:r w:rsidR="00FA4A79">
        <w:t xml:space="preserve">) door aan de bovenste </w:t>
      </w:r>
      <w:proofErr w:type="spellStart"/>
      <w:r w:rsidR="00FA4A79">
        <w:t>function</w:t>
      </w:r>
      <w:proofErr w:type="spellEnd"/>
      <w:r w:rsidR="00FA4A79">
        <w:t xml:space="preserve"> node die ernaast staat (oneven), en die zorgt ervoor dat de MQTT-out node (paars) ernaast, het juiste bericht krijgt, dat bericht wordt dan verstuurd via MQTT naar de </w:t>
      </w:r>
      <w:proofErr w:type="spellStart"/>
      <w:r w:rsidR="00FA4A79">
        <w:t>mosquitto</w:t>
      </w:r>
      <w:proofErr w:type="spellEnd"/>
      <w:r w:rsidR="00FA4A79">
        <w:t xml:space="preserve"> broker op de Raspberry Pi. De andere </w:t>
      </w:r>
      <w:proofErr w:type="spellStart"/>
      <w:r w:rsidR="00FA4A79">
        <w:t>function</w:t>
      </w:r>
      <w:proofErr w:type="spellEnd"/>
      <w:r w:rsidR="00FA4A79">
        <w:t xml:space="preserve"> node zorgt ervoor dat als je een knop aanzet dat de andere knoppen uitgaan, zo kunnen er geen 2 richtingen tegelijk aanstaan. D</w:t>
      </w:r>
      <w:r w:rsidR="00977FE0">
        <w:t>e laatste (de slider) is voor het regelen van de snelheid van de robot</w:t>
      </w:r>
      <w:r w:rsidR="00FA4A79">
        <w:t>, deze geeft direct een waarde van 0 tot 100 door aan de MQTT-out node en dit wordt dan verder verstuurd op dezelfde manier.</w:t>
      </w:r>
    </w:p>
    <w:p w14:paraId="28F47D7D" w14:textId="7D850FA4" w:rsidR="00FA4A79" w:rsidRDefault="00FA4A79" w:rsidP="003007F6">
      <w:r>
        <w:t>Dit dashboard komt er dan van dit Node-red programma:</w:t>
      </w:r>
    </w:p>
    <w:p w14:paraId="04492E57" w14:textId="06836034" w:rsidR="00FA4A79" w:rsidRPr="003007F6" w:rsidRDefault="00FA4A79" w:rsidP="003007F6">
      <w:r w:rsidRPr="00C3630F">
        <w:rPr>
          <w:noProof/>
        </w:rPr>
        <w:drawing>
          <wp:inline distT="0" distB="0" distL="0" distR="0" wp14:anchorId="790E5EE3" wp14:editId="7CF79B04">
            <wp:extent cx="3279913" cy="1223098"/>
            <wp:effectExtent l="0" t="0" r="0" b="0"/>
            <wp:docPr id="584750516"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3342502" cy="1246438"/>
                    </a:xfrm>
                    <a:prstGeom prst="rect">
                      <a:avLst/>
                    </a:prstGeom>
                  </pic:spPr>
                </pic:pic>
              </a:graphicData>
            </a:graphic>
          </wp:inline>
        </w:drawing>
      </w:r>
    </w:p>
    <w:p w14:paraId="4399294C" w14:textId="78E4A6CA" w:rsidR="00352A1C" w:rsidRDefault="00352A1C" w:rsidP="00352A1C">
      <w:pPr>
        <w:pStyle w:val="Titel"/>
        <w:numPr>
          <w:ilvl w:val="0"/>
          <w:numId w:val="2"/>
        </w:numPr>
      </w:pPr>
      <w:r>
        <w:lastRenderedPageBreak/>
        <w:t>Varia</w:t>
      </w:r>
    </w:p>
    <w:p w14:paraId="1B112A11" w14:textId="0BC574B7"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r w:rsidR="00622437">
        <w:t>MQTT</w:t>
      </w:r>
      <w:r w:rsidR="00B1427F">
        <w:t>-bericht stuurt, zal dit passeren bij de router en die zal dit versturen naar de robot. Hetzelfde geld voor de laptop.</w:t>
      </w:r>
    </w:p>
    <w:p w14:paraId="7A25138C" w14:textId="02B1A2DE" w:rsidR="00352A1C" w:rsidRDefault="00C3630F" w:rsidP="00352A1C">
      <w:r>
        <w:object w:dxaOrig="10561" w:dyaOrig="10021" w14:anchorId="22629B1A">
          <v:shape id="_x0000_i1041" type="#_x0000_t75" style="width:453.4pt;height:430.45pt" o:ole="">
            <v:imagedata r:id="rId53" o:title=""/>
          </v:shape>
          <o:OLEObject Type="Embed" ProgID="Visio.Drawing.15" ShapeID="_x0000_i1041" DrawAspect="Content" ObjectID="_1808140979" r:id="rId54"/>
        </w:object>
      </w:r>
    </w:p>
    <w:p w14:paraId="5A81DF69" w14:textId="2490C368" w:rsidR="00B1427F" w:rsidRPr="00352A1C" w:rsidRDefault="00B1427F" w:rsidP="00352A1C">
      <w:r>
        <w:t>Alle schema’s</w:t>
      </w:r>
      <w:r w:rsidR="00FA4A79">
        <w:t>/foto’s en flowcharts</w:t>
      </w:r>
      <w:r>
        <w:t xml:space="preserve"> staan in dit document.</w:t>
      </w:r>
    </w:p>
    <w:sectPr w:rsidR="00B1427F" w:rsidRPr="00352A1C">
      <w:headerReference w:type="default" r:id="rId5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84FCAF" w14:textId="77777777" w:rsidR="009B4082" w:rsidRDefault="009B4082" w:rsidP="00622437">
      <w:pPr>
        <w:spacing w:after="0" w:line="240" w:lineRule="auto"/>
      </w:pPr>
      <w:r>
        <w:separator/>
      </w:r>
    </w:p>
  </w:endnote>
  <w:endnote w:type="continuationSeparator" w:id="0">
    <w:p w14:paraId="6631DBB4" w14:textId="77777777" w:rsidR="009B4082" w:rsidRDefault="009B4082" w:rsidP="00622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9E0206" w14:textId="77777777" w:rsidR="009B4082" w:rsidRDefault="009B4082" w:rsidP="00622437">
      <w:pPr>
        <w:spacing w:after="0" w:line="240" w:lineRule="auto"/>
      </w:pPr>
      <w:r>
        <w:separator/>
      </w:r>
    </w:p>
  </w:footnote>
  <w:footnote w:type="continuationSeparator" w:id="0">
    <w:p w14:paraId="5E27FC43" w14:textId="77777777" w:rsidR="009B4082" w:rsidRDefault="009B4082" w:rsidP="00622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62BC6" w14:textId="77777777" w:rsidR="00622437" w:rsidRDefault="006224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1"/>
  </w:num>
  <w:num w:numId="2" w16cid:durableId="10445957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5"/>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92825"/>
    <w:rsid w:val="00095870"/>
    <w:rsid w:val="000E3BCE"/>
    <w:rsid w:val="000F7DEA"/>
    <w:rsid w:val="00137D96"/>
    <w:rsid w:val="00145DC1"/>
    <w:rsid w:val="001632BE"/>
    <w:rsid w:val="00172B99"/>
    <w:rsid w:val="001A7767"/>
    <w:rsid w:val="001B393E"/>
    <w:rsid w:val="001D3570"/>
    <w:rsid w:val="002154B7"/>
    <w:rsid w:val="003007F6"/>
    <w:rsid w:val="0032574F"/>
    <w:rsid w:val="00352A1C"/>
    <w:rsid w:val="003A1874"/>
    <w:rsid w:val="003F59CA"/>
    <w:rsid w:val="004E7E14"/>
    <w:rsid w:val="004F2AC2"/>
    <w:rsid w:val="00504942"/>
    <w:rsid w:val="00540060"/>
    <w:rsid w:val="0060389D"/>
    <w:rsid w:val="00622437"/>
    <w:rsid w:val="00644C9E"/>
    <w:rsid w:val="006913C0"/>
    <w:rsid w:val="006A0F4D"/>
    <w:rsid w:val="00784195"/>
    <w:rsid w:val="00857E8D"/>
    <w:rsid w:val="008B7CCB"/>
    <w:rsid w:val="008C3CC8"/>
    <w:rsid w:val="00942DA9"/>
    <w:rsid w:val="00977FE0"/>
    <w:rsid w:val="009916D7"/>
    <w:rsid w:val="009B4082"/>
    <w:rsid w:val="00A65689"/>
    <w:rsid w:val="00AA5530"/>
    <w:rsid w:val="00AE2873"/>
    <w:rsid w:val="00B1427F"/>
    <w:rsid w:val="00B647CB"/>
    <w:rsid w:val="00B818F0"/>
    <w:rsid w:val="00BA5619"/>
    <w:rsid w:val="00BE72AA"/>
    <w:rsid w:val="00BF4A6F"/>
    <w:rsid w:val="00C3630F"/>
    <w:rsid w:val="00C62777"/>
    <w:rsid w:val="00CB3A74"/>
    <w:rsid w:val="00D009A1"/>
    <w:rsid w:val="00D214FE"/>
    <w:rsid w:val="00D640B4"/>
    <w:rsid w:val="00DF5CD4"/>
    <w:rsid w:val="00F1072A"/>
    <w:rsid w:val="00FA4A79"/>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 w:type="paragraph" w:styleId="Koptekst">
    <w:name w:val="header"/>
    <w:basedOn w:val="Standaard"/>
    <w:link w:val="KoptekstChar"/>
    <w:uiPriority w:val="99"/>
    <w:unhideWhenUsed/>
    <w:rsid w:val="0062243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22437"/>
  </w:style>
  <w:style w:type="paragraph" w:styleId="Voettekst">
    <w:name w:val="footer"/>
    <w:basedOn w:val="Standaard"/>
    <w:link w:val="VoettekstChar"/>
    <w:uiPriority w:val="99"/>
    <w:unhideWhenUsed/>
    <w:rsid w:val="0062243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224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package" Target="embeddings/Microsoft_Visio_Drawing11.vsdx"/><Relationship Id="rId47" Type="http://schemas.openxmlformats.org/officeDocument/2006/relationships/image" Target="media/image27.emf"/><Relationship Id="rId50" Type="http://schemas.openxmlformats.org/officeDocument/2006/relationships/package" Target="embeddings/Microsoft_Visio_Drawing15.vsdx"/><Relationship Id="rId55"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2.jpeg"/><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package" Target="embeddings/Microsoft_Visio_Drawing1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6.emf"/><Relationship Id="rId53" Type="http://schemas.openxmlformats.org/officeDocument/2006/relationships/image" Target="media/image31.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1.jpeg"/><Relationship Id="rId49" Type="http://schemas.openxmlformats.org/officeDocument/2006/relationships/image" Target="media/image28.emf"/><Relationship Id="rId57"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package" Target="embeddings/Microsoft_Visio_Drawing12.vsdx"/><Relationship Id="rId52"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svg"/><Relationship Id="rId43" Type="http://schemas.openxmlformats.org/officeDocument/2006/relationships/image" Target="media/image25.emf"/><Relationship Id="rId48" Type="http://schemas.openxmlformats.org/officeDocument/2006/relationships/package" Target="embeddings/Microsoft_Visio_Drawing14.vsdx"/><Relationship Id="rId56"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image" Target="media/image29.png"/><Relationship Id="rId3" Type="http://schemas.openxmlformats.org/officeDocument/2006/relationships/settings" Target="settings.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3</TotalTime>
  <Pages>19</Pages>
  <Words>2304</Words>
  <Characters>12676</Characters>
  <Application>Microsoft Office Word</Application>
  <DocSecurity>0</DocSecurity>
  <Lines>105</Lines>
  <Paragraphs>2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8</cp:revision>
  <dcterms:created xsi:type="dcterms:W3CDTF">2025-05-02T08:32:00Z</dcterms:created>
  <dcterms:modified xsi:type="dcterms:W3CDTF">2025-05-07T14:36:00Z</dcterms:modified>
</cp:coreProperties>
</file>